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6"/>
  </p:notesMasterIdLst>
  <p:sldIdLst>
    <p:sldId id="291" r:id="rId2"/>
    <p:sldId id="294" r:id="rId3"/>
    <p:sldId id="292" r:id="rId4"/>
    <p:sldId id="293" r:id="rId5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-15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5D4FDC-8A2D-4C72-AF87-D2545EAC50B4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B25B94-4E10-44D2-A035-418132905008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250213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1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2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3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B25B94-4E10-44D2-A035-418132905008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186571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9295217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995707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1441491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082572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551489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2845471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400193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41661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26863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202428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7258341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2829104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B3BFA-33DE-4ACD-A365-AD6885A87E12}" type="datetimeFigureOut">
              <a:rPr lang="da-DK" smtClean="0"/>
              <a:pPr/>
              <a:t>tirsdag 10. jun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62351C-A776-41C2-B17E-74DB9CCFE911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="" xmlns:p14="http://schemas.microsoft.com/office/powerpoint/2010/main" val="376795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</a:t>
            </a: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1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106956" y="1732058"/>
          <a:ext cx="4976356" cy="4106882"/>
        </p:xfrm>
        <a:graphic>
          <a:graphicData uri="http://schemas.openxmlformats.org/presentationml/2006/ole">
            <p:oleObj spid="_x0000_s2051" name="Visio" r:id="rId4" imgW="3858670" imgH="318562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Model Component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he model resembles the</a:t>
            </a: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lational database</a:t>
            </a:r>
          </a:p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2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078459" y="1843699"/>
          <a:ext cx="5060897" cy="3951173"/>
        </p:xfrm>
        <a:graphic>
          <a:graphicData uri="http://schemas.openxmlformats.org/presentationml/2006/ole">
            <p:oleObj spid="_x0000_s19459" name="Visio" r:id="rId4" imgW="12818127" imgH="1000608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Entity-Relationship Diagram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endParaRPr lang="en-US" sz="1400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endParaRPr lang="en-GB" sz="1400" cap="all" spc="2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3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663754" y="1053151"/>
          <a:ext cx="7893649" cy="4641466"/>
        </p:xfrm>
        <a:graphic>
          <a:graphicData uri="http://schemas.openxmlformats.org/presentationml/2006/ole">
            <p:oleObj spid="_x0000_s3076" name="Visio" r:id="rId4" imgW="6349780" imgH="373353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26301" y="562803"/>
            <a:ext cx="6231700" cy="36893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tabLst>
                <a:tab pos="1641434" algn="l"/>
                <a:tab pos="2152597" algn="l"/>
                <a:tab pos="3412405" algn="l"/>
              </a:tabLst>
            </a:pPr>
            <a:r>
              <a:rPr lang="en-GB" sz="2400" kern="0" cap="all" spc="200" dirty="0" smtClean="0">
                <a:solidFill>
                  <a:schemeClr val="tx2">
                    <a:lumMod val="50000"/>
                  </a:schemeClr>
                </a:solidFill>
                <a:latin typeface="Arial"/>
                <a:cs typeface="Arial"/>
              </a:rPr>
              <a:t>Black-Box</a:t>
            </a:r>
            <a:endParaRPr lang="en-GB" sz="2400" kern="0" cap="all" spc="200" dirty="0">
              <a:solidFill>
                <a:schemeClr val="tx2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26301" y="1155202"/>
            <a:ext cx="6115876" cy="407400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Test Cas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ocedure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uccess Criteria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marL="12700"/>
            <a:r>
              <a:rPr lang="en-US" b="1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Case Results</a:t>
            </a:r>
          </a:p>
          <a:p>
            <a:pPr marL="12700"/>
            <a:r>
              <a:rPr lang="en-US" cap="all" spc="200" dirty="0" smtClean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Shopping List not implemented</a:t>
            </a:r>
          </a:p>
          <a:p>
            <a:pPr marL="12700"/>
            <a:endParaRPr lang="en-US" b="1" cap="all" spc="200" dirty="0" smtClean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2743201" y="6137891"/>
            <a:ext cx="3682707" cy="29400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Department of computer science</a:t>
            </a:r>
            <a:endParaRPr sz="851" b="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pPr marR="20319" algn="ctr">
              <a:spcBef>
                <a:spcPts val="180"/>
              </a:spcBef>
            </a:pPr>
            <a:r>
              <a:rPr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AALBORG</a:t>
            </a:r>
            <a:r>
              <a:rPr lang="da-DK" sz="85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UNIVERSITy</a:t>
            </a:r>
            <a:endParaRPr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12" name="object 4"/>
          <p:cNvSpPr txBox="1">
            <a:spLocks/>
          </p:cNvSpPr>
          <p:nvPr/>
        </p:nvSpPr>
        <p:spPr>
          <a:xfrm>
            <a:off x="2540147" y="5952021"/>
            <a:ext cx="4343400" cy="143981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defPPr>
              <a:defRPr lang="da-DK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fld id="{80E1DA1B-E50B-4430-BFAD-650A8158D5AA}" type="slidenum"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pPr marL="12700"/>
              <a:t>4</a:t>
            </a:fld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OF </a:t>
            </a:r>
            <a:r>
              <a:rPr lang="da-DK" sz="851" b="1" kern="0" cap="all" spc="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32  </a:t>
            </a:r>
            <a:r>
              <a:rPr lang="da-DK" sz="851" b="1" kern="0" cap="all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| </a:t>
            </a:r>
            <a:r>
              <a:rPr lang="da-DK" sz="851" b="1" kern="0" spc="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/>
                <a:cs typeface="Arial"/>
              </a:rPr>
              <a:t>15.02.2014</a:t>
            </a:r>
            <a:endParaRPr lang="da-DK" sz="851" kern="0" cap="all" spc="200" dirty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3564158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250">
        <p:fade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95</TotalTime>
  <Words>78</Words>
  <Application>Microsoft Office PowerPoint</Application>
  <PresentationFormat>On-screen Show (4:3)</PresentationFormat>
  <Paragraphs>30</Paragraphs>
  <Slides>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Office Theme</vt:lpstr>
      <vt:lpstr>Visio</vt:lpstr>
      <vt:lpstr>Slide 1</vt:lpstr>
      <vt:lpstr>Slide 2</vt:lpstr>
      <vt:lpstr>Slide 3</vt:lpstr>
      <vt:lpstr>Slide 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vation</dc:title>
  <dc:creator>Jacob Wortmann</dc:creator>
  <cp:lastModifiedBy>Jesper - Nexus - Andersen</cp:lastModifiedBy>
  <cp:revision>109</cp:revision>
  <dcterms:created xsi:type="dcterms:W3CDTF">2014-01-11T16:25:36Z</dcterms:created>
  <dcterms:modified xsi:type="dcterms:W3CDTF">2014-06-10T09:09:21Z</dcterms:modified>
</cp:coreProperties>
</file>